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3BD7986A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81120</wp:posOffset>
            </wp:positionH>
            <wp:positionV relativeFrom="page">
              <wp:posOffset>1246505</wp:posOffset>
            </wp:positionV>
            <wp:extent cx="1507490" cy="1306195"/>
            <wp:effectExtent l="0" t="0" r="16510" b="825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507490" cy="130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180C05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36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52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CC450B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9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1DB5DEC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0D167532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4BC8162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5</w:t>
      </w:r>
      <w:r>
        <w:rPr>
          <w:rFonts w:hint="eastAsia"/>
          <w:szCs w:val="21"/>
        </w:rPr>
        <w:t xml:space="preserve">mA@VCC=5V </w:t>
      </w:r>
    </w:p>
    <w:p w14:paraId="6C13C95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5</w:t>
      </w:r>
      <w:r>
        <w:rPr>
          <w:rFonts w:hint="eastAsia"/>
          <w:szCs w:val="21"/>
        </w:rPr>
        <w:t>dBc</w:t>
      </w:r>
    </w:p>
    <w:p w14:paraId="132C2E4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</w:rPr>
        <w:t>dBc</w:t>
      </w:r>
    </w:p>
    <w:p w14:paraId="5FE2BA3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FBA7CD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FD59F2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7D48149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5EAC941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9451B14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3855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4657C75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DA069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1DAE8A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BF1C3C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D625B9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F96CA1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3CC8C2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542510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77582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D9FBE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B14B2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7B24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30C8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874E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52AC66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1E2FE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0961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83FF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11CB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5505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6987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7603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5A0D4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86B0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2C41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50DE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5279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58CB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6640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6B49E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891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43B2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AE5C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5425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CAB8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A7B5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F8F4B43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5A45CB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537C8D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FDA92F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2F8441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045F4FB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18D72D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56EF38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61C6627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3C468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E6D91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289EE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B9C29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43A92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FAA35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352BA8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834B5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3C341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5AF6AA2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4BE757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44693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8EBB6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34A46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471C3C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38E365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72EE2C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E25F3CB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F3830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9666E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39A5B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7270D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7B55823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ACFF4D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6BB961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2EC91E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0F2AC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0526F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6C4F42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810680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117047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12AF75A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1BF3221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20331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1FF5E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25677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5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9E5D9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6375D2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6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C7F2F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69411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978E3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020C3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09E36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1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4491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807B94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2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ACC32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96437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65BFD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470E6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2628E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9E7D3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61711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1E90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F25BA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4C3F88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3B8AE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0538B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8A76F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47CA59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9A28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EB9918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F7B54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1477D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6AB6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677AD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32C09D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7A246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4792C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19B114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D608B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BCED2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C83C9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2902A4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D70E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37CAA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4BBEC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024BF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E52F6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65BDC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9608DC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722B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269FEC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51794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47358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B928F6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F49396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vAlign w:val="center"/>
          </w:tcPr>
          <w:p w14:paraId="347ACD9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E71E7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857A6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6F8A7E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8F0EA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2958ADE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244CEE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3" w:type="dxa"/>
            <w:vAlign w:val="center"/>
          </w:tcPr>
          <w:p w14:paraId="1D8DE32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8</w:t>
            </w:r>
          </w:p>
        </w:tc>
        <w:tc>
          <w:tcPr>
            <w:tcW w:w="1112" w:type="dxa"/>
            <w:vAlign w:val="center"/>
          </w:tcPr>
          <w:p w14:paraId="75334F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979A65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EFCED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6B3653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1484798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CA83D8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60E80B5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F01AB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7C7511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A2693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B83E0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D7A8E0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987E61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50D6A88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4FA2F2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0AF1F5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E422E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85B02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3CE6CC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DF99D1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233FBF3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17DFF6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CEC9C7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CEDD2E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D86857F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53F8065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2747B8F0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A956B6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08F08D6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0392F07F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30E149A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4E69283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40D045F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3DD7F4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52AD3CE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37B9A51D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17C3127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43A8C20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0CA52EE0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A157E7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E7957B8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659A0B79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6BC49AAA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06B6783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2B41AB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6F03503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90245</wp:posOffset>
            </wp:positionH>
            <wp:positionV relativeFrom="page">
              <wp:posOffset>176784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F80A62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CD7417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B226D0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25E24B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2EF5104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A056D9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98F451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CD5BC8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2C848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82AFD7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2A282D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840C23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752762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ED6F5C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73E8C9A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441938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493A8FF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A5CD17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1CB3A6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45139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B58DAC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06C08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0F088A3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A7F9C4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49B7FF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08DAF3D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68DF4A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8FAC094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289223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D74DEF3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44CEC2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CC668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E0597B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453024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9A50418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C95B1A5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385508-000</w:t>
    </w:r>
  </w:p>
  <w:p w14:paraId="62F986B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6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52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55FA29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8042CE1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3378A6A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385508-000</w:t>
    </w:r>
  </w:p>
  <w:p w14:paraId="290866F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6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52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4084882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7EC292F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18</Characters>
  <Lines>233</Lines>
  <Paragraphs>194</Paragraphs>
  <TotalTime>12</TotalTime>
  <ScaleCrop>false</ScaleCrop>
  <LinksUpToDate>false</LinksUpToDate>
  <CharactersWithSpaces>234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5:49:11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EE392873BAC348ECB5910494A795EB16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